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92486" w:rsidRPr="00492267" w:rsidRDefault="00092486"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92486" w:rsidRPr="00492267" w:rsidRDefault="00092486"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92486" w:rsidRPr="00492267" w:rsidRDefault="00092486"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92486" w:rsidRPr="00492267" w:rsidRDefault="00092486"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92486" w:rsidRPr="00492267" w:rsidRDefault="00092486"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92486" w:rsidRPr="005F6475" w:rsidRDefault="00092486"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92486" w:rsidRPr="00492267" w:rsidRDefault="00092486"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92486" w:rsidRPr="00492267" w:rsidRDefault="00092486"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92486" w:rsidRPr="00492267" w:rsidRDefault="00092486"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92486" w:rsidRPr="00492267" w:rsidRDefault="00092486"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92486" w:rsidRPr="00492267" w:rsidRDefault="00092486"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92486" w:rsidRPr="005F6475" w:rsidRDefault="00092486"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58247"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E0CA48C"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14" o:title=""/>
                </v:shape>
                <o:OLEObject Type="Embed" ProgID="Visio.Drawing.15" ShapeID="_x0000_i1025" DrawAspect="Content" ObjectID="_1690615241"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6" o:title=""/>
                </v:shape>
                <o:OLEObject Type="Embed" ProgID="Visio.Drawing.15" ShapeID="_x0000_i1026" DrawAspect="Content" ObjectID="_1690615242"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A9547E" w14:paraId="57A2EB67" w14:textId="77777777" w:rsidTr="00E32218">
        <w:tc>
          <w:tcPr>
            <w:tcW w:w="1795" w:type="dxa"/>
          </w:tcPr>
          <w:p w14:paraId="70B94579" w14:textId="32BF764B" w:rsidR="00A9547E" w:rsidRDefault="00A9547E" w:rsidP="00DC348D">
            <w:pPr>
              <w:autoSpaceDE w:val="0"/>
              <w:autoSpaceDN w:val="0"/>
              <w:adjustRightInd w:val="0"/>
              <w:snapToGrid w:val="0"/>
              <w:spacing w:after="120"/>
              <w:jc w:val="both"/>
            </w:pPr>
            <w:r>
              <w:t>Nokia/NSB</w:t>
            </w:r>
          </w:p>
        </w:tc>
        <w:tc>
          <w:tcPr>
            <w:tcW w:w="7070" w:type="dxa"/>
          </w:tcPr>
          <w:p w14:paraId="30EF4AF3" w14:textId="01231C54" w:rsidR="00A9547E" w:rsidRDefault="00A9547E" w:rsidP="00402B6A">
            <w:pPr>
              <w:spacing w:after="120"/>
            </w:pPr>
            <w:r>
              <w:t xml:space="preserve">Support the FL proposal. </w:t>
            </w:r>
            <w:r w:rsidR="00E94258">
              <w:t xml:space="preserve">For most of the cases, we do not think there is a big issue of assuming option 1 and could be less impacting to the specs. </w:t>
            </w:r>
            <w:r w:rsidR="00FA4F51">
              <w:t>However,</w:t>
            </w:r>
            <w:r w:rsidR="00E94258">
              <w:t xml:space="preserve"> option 1 does not fully work without </w:t>
            </w:r>
            <w:r w:rsidR="00FA4F51">
              <w:t xml:space="preserve">further defining which candidate to select in case of both candidates are having same starting symbol. </w:t>
            </w:r>
          </w:p>
          <w:p w14:paraId="0EAB2B25" w14:textId="28285744" w:rsidR="00FA4F51" w:rsidRDefault="00FA4F51" w:rsidP="00402B6A">
            <w:pPr>
              <w:spacing w:after="120"/>
            </w:pPr>
            <w:r>
              <w:t xml:space="preserve">We can support option 2. </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92486" w:rsidRPr="000A7C87" w:rsidRDefault="00092486"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92486" w:rsidRPr="000A7C87" w:rsidRDefault="00092486"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92486" w:rsidRPr="00AB0268"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92486" w:rsidRPr="000A7C87" w:rsidRDefault="00092486"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92486" w:rsidRPr="000A7C87" w:rsidRDefault="00092486"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92486" w:rsidRPr="000A7C87"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92486" w:rsidRPr="000A7C87" w:rsidRDefault="00092486"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92486" w:rsidRPr="00AB0268" w:rsidRDefault="00092486"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FA4F51" w:rsidRPr="007A0DE8" w14:paraId="36737397" w14:textId="77777777" w:rsidTr="00326AA3">
        <w:tc>
          <w:tcPr>
            <w:tcW w:w="1795" w:type="dxa"/>
          </w:tcPr>
          <w:p w14:paraId="6E9B1310" w14:textId="3AE385C6" w:rsidR="00FA4F51" w:rsidRDefault="00FA4F51" w:rsidP="00D96392">
            <w:pPr>
              <w:autoSpaceDE w:val="0"/>
              <w:autoSpaceDN w:val="0"/>
              <w:adjustRightInd w:val="0"/>
              <w:snapToGrid w:val="0"/>
              <w:jc w:val="both"/>
            </w:pPr>
            <w:r>
              <w:t>Nokia/NSB</w:t>
            </w:r>
          </w:p>
        </w:tc>
        <w:tc>
          <w:tcPr>
            <w:tcW w:w="7070" w:type="dxa"/>
          </w:tcPr>
          <w:p w14:paraId="5CEA5714" w14:textId="77777777" w:rsidR="00FA4F51" w:rsidRDefault="00FA4F51" w:rsidP="000013EB">
            <w:r>
              <w:t xml:space="preserve">Support the proposal. </w:t>
            </w:r>
          </w:p>
          <w:p w14:paraId="292542C7" w14:textId="4A39DB3B" w:rsidR="00FA4F51" w:rsidRDefault="00FA4F51" w:rsidP="000013EB"/>
          <w:p w14:paraId="6E01B9D2" w14:textId="77777777" w:rsidR="009E15EA" w:rsidRPr="009E15EA" w:rsidRDefault="009E15EA" w:rsidP="000013EB">
            <w:r w:rsidRPr="009E15EA">
              <w:rPr>
                <w:b/>
                <w:bCs/>
              </w:rPr>
              <w:t>On question 1:</w:t>
            </w:r>
            <w:r w:rsidRPr="009E15EA">
              <w:t xml:space="preserve"> we think that the UE shall assume no transmission towards the UE on the reserved PRB(s). </w:t>
            </w:r>
          </w:p>
          <w:p w14:paraId="289C479E" w14:textId="7EA71A20" w:rsidR="009E15EA" w:rsidRPr="009E15EA" w:rsidRDefault="009E15EA" w:rsidP="000013EB">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rsidR="00092486">
              <w:t xml:space="preserve">only </w:t>
            </w:r>
            <w:r w:rsidRPr="009E15EA">
              <w:t xml:space="preserve">the reception of SS/PBCH is allowed. </w:t>
            </w:r>
          </w:p>
          <w:p w14:paraId="5A66D0BA" w14:textId="77777777" w:rsidR="009E15EA" w:rsidRPr="009E15EA" w:rsidRDefault="009E15EA" w:rsidP="00FA4F51">
            <w:pPr>
              <w:rPr>
                <w:rFonts w:eastAsia="DengXian"/>
                <w:b/>
                <w:bCs/>
                <w:i/>
                <w:iCs/>
                <w:kern w:val="32"/>
                <w:lang w:val="en-GB"/>
              </w:rPr>
            </w:pPr>
          </w:p>
          <w:p w14:paraId="1D07976E" w14:textId="1E081A57" w:rsidR="00FA4F51" w:rsidRPr="009E15EA" w:rsidRDefault="009E15EA" w:rsidP="000013EB">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373184" w14:textId="251B735B" w:rsidR="00FA4F51" w:rsidRDefault="00FA4F51" w:rsidP="000013EB"/>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92486" w:rsidRPr="00694EE6" w:rsidRDefault="0009248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92486" w:rsidRPr="00694EE6" w:rsidRDefault="0009248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92486" w:rsidRPr="00694EE6" w:rsidRDefault="0009248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92486" w:rsidRPr="001C06A4" w:rsidRDefault="00092486"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92486" w:rsidRPr="00694EE6" w:rsidRDefault="0009248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92486" w:rsidRPr="00694EE6" w:rsidRDefault="0009248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92486" w:rsidRPr="00694EE6" w:rsidRDefault="0009248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92486" w:rsidRPr="00694EE6" w:rsidRDefault="0009248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92486" w:rsidRPr="00694EE6" w:rsidRDefault="0009248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92486" w:rsidRPr="001C06A4" w:rsidRDefault="00092486"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E31EA8" w:rsidRPr="007A0DE8" w14:paraId="54FEBE1D" w14:textId="77777777" w:rsidTr="00DF7563">
        <w:tc>
          <w:tcPr>
            <w:tcW w:w="1795" w:type="dxa"/>
            <w:tcBorders>
              <w:top w:val="single" w:sz="4" w:space="0" w:color="auto"/>
              <w:left w:val="single" w:sz="4" w:space="0" w:color="auto"/>
              <w:bottom w:val="single" w:sz="4" w:space="0" w:color="auto"/>
              <w:right w:val="single" w:sz="4" w:space="0" w:color="auto"/>
            </w:tcBorders>
          </w:tcPr>
          <w:p w14:paraId="5478C9F6" w14:textId="2949FE60" w:rsidR="00E31EA8" w:rsidRDefault="00E31EA8" w:rsidP="00B970DF">
            <w:pPr>
              <w:autoSpaceDE w:val="0"/>
              <w:autoSpaceDN w:val="0"/>
              <w:adjustRightInd w:val="0"/>
              <w:snapToGrid w:val="0"/>
              <w:jc w:val="both"/>
            </w:pPr>
            <w:r>
              <w:t>Nokia/NSB</w:t>
            </w:r>
          </w:p>
        </w:tc>
        <w:tc>
          <w:tcPr>
            <w:tcW w:w="7070" w:type="dxa"/>
            <w:tcBorders>
              <w:top w:val="single" w:sz="4" w:space="0" w:color="auto"/>
              <w:left w:val="single" w:sz="4" w:space="0" w:color="auto"/>
              <w:bottom w:val="single" w:sz="4" w:space="0" w:color="auto"/>
              <w:right w:val="single" w:sz="4" w:space="0" w:color="auto"/>
            </w:tcBorders>
          </w:tcPr>
          <w:p w14:paraId="38E8C5F3" w14:textId="184A317C" w:rsidR="00E31EA8" w:rsidRDefault="00E31EA8" w:rsidP="000013EB">
            <w:pPr>
              <w:spacing w:after="120"/>
            </w:pPr>
            <w:r>
              <w:t xml:space="preserve">Support the FL proposal. </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92486" w:rsidRPr="00F322BC" w:rsidRDefault="00092486"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92486" w:rsidRPr="00F322BC" w:rsidRDefault="00092486"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92486" w:rsidRPr="00F322BC" w:rsidRDefault="00092486"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92486" w:rsidRPr="00E31BE4" w:rsidRDefault="00092486"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92486" w:rsidRPr="00F322BC" w:rsidRDefault="00092486"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92486" w:rsidRPr="00F322BC" w:rsidRDefault="00092486"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92486" w:rsidRPr="00F322BC" w:rsidRDefault="00092486"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92486" w:rsidRPr="00F322BC" w:rsidRDefault="00092486"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92486" w:rsidRPr="00E31BE4" w:rsidRDefault="00092486"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E31EA8" w:rsidRPr="007A0DE8" w14:paraId="549123A9" w14:textId="77777777" w:rsidTr="00326AA3">
        <w:tc>
          <w:tcPr>
            <w:tcW w:w="1795" w:type="dxa"/>
          </w:tcPr>
          <w:p w14:paraId="75FD5A1C" w14:textId="5F2988F7" w:rsidR="00E31EA8" w:rsidRDefault="00E31EA8" w:rsidP="00D96392">
            <w:pPr>
              <w:autoSpaceDE w:val="0"/>
              <w:autoSpaceDN w:val="0"/>
              <w:adjustRightInd w:val="0"/>
              <w:snapToGrid w:val="0"/>
              <w:jc w:val="both"/>
            </w:pPr>
            <w:r>
              <w:t>Nokia/NSB</w:t>
            </w:r>
          </w:p>
        </w:tc>
        <w:tc>
          <w:tcPr>
            <w:tcW w:w="7070" w:type="dxa"/>
          </w:tcPr>
          <w:p w14:paraId="0C94DFB8" w14:textId="77777777" w:rsidR="00E31EA8" w:rsidRDefault="00E31EA8" w:rsidP="000013EB">
            <w:r>
              <w:t xml:space="preserve">We do not think this proposal is needed. </w:t>
            </w:r>
          </w:p>
          <w:p w14:paraId="5B91B480" w14:textId="77777777" w:rsidR="00E31EA8" w:rsidRDefault="00E31EA8" w:rsidP="000013EB"/>
          <w:p w14:paraId="1376EDE5" w14:textId="6565C49F" w:rsidR="00E31EA8" w:rsidRDefault="00E31EA8" w:rsidP="00E31EA8">
            <w:r>
              <w:t xml:space="preserve">Last time, we agreed on reporting a single value (2 or 3).  We do not think RRC configuration is needed as reported value by the UE applies when it is configured to receive PDCCH repetition.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8" o:title=""/>
                </v:shape>
                <o:OLEObject Type="Embed" ProgID="Visio.Drawing.15" ShapeID="_x0000_i1027" DrawAspect="Content" ObjectID="_1690615243" r:id="rId19"/>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E31EA8" w14:paraId="6C1E60B6" w14:textId="77777777" w:rsidTr="00E32218">
        <w:tc>
          <w:tcPr>
            <w:tcW w:w="1795" w:type="dxa"/>
          </w:tcPr>
          <w:p w14:paraId="6693F7F5" w14:textId="3EFE3FA3" w:rsidR="00E31EA8" w:rsidRDefault="00E31EA8" w:rsidP="00346258">
            <w:pPr>
              <w:autoSpaceDE w:val="0"/>
              <w:autoSpaceDN w:val="0"/>
              <w:adjustRightInd w:val="0"/>
              <w:snapToGrid w:val="0"/>
              <w:spacing w:after="120"/>
              <w:jc w:val="both"/>
            </w:pPr>
            <w:r>
              <w:t>Nokia/NSB</w:t>
            </w:r>
          </w:p>
        </w:tc>
        <w:tc>
          <w:tcPr>
            <w:tcW w:w="7070" w:type="dxa"/>
          </w:tcPr>
          <w:p w14:paraId="351F66D3" w14:textId="77777777" w:rsidR="00E31EA8" w:rsidRDefault="00E31EA8" w:rsidP="000013EB">
            <w:pPr>
              <w:spacing w:after="120"/>
            </w:pPr>
            <w:r>
              <w:t xml:space="preserve">For Case 1, support Alt.1. </w:t>
            </w:r>
          </w:p>
          <w:p w14:paraId="26C3C4C5" w14:textId="77777777" w:rsidR="00E31EA8" w:rsidRDefault="00E31EA8" w:rsidP="000013EB">
            <w:pPr>
              <w:spacing w:after="120"/>
            </w:pPr>
            <w:r>
              <w:t xml:space="preserve">For Case 2, support Alt. 1-2. </w:t>
            </w:r>
          </w:p>
          <w:p w14:paraId="559C66BE" w14:textId="506CC2B2" w:rsidR="00DC4CA1" w:rsidRDefault="00DC4CA1" w:rsidP="000013EB">
            <w:pPr>
              <w:spacing w:after="120"/>
            </w:pPr>
            <w:r>
              <w:t xml:space="preserve">Agree with OPPO’s comments. </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92486" w:rsidRPr="00E92E40" w:rsidRDefault="00092486"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92486" w:rsidRPr="00E92E40" w:rsidRDefault="00092486"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92486" w:rsidRPr="00E92E40" w:rsidRDefault="00092486"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092486" w:rsidRPr="009B12B6" w:rsidRDefault="00092486"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92486" w:rsidRPr="00E92E40" w:rsidRDefault="00092486"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92486" w:rsidRPr="00E92E40" w:rsidRDefault="00092486"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92486" w:rsidRPr="00E92E40" w:rsidRDefault="00092486"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092486" w:rsidRPr="009B12B6" w:rsidRDefault="00092486"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3AC8B6" w:rsidR="008353E0" w:rsidRDefault="00DC4CA1" w:rsidP="008B053B">
            <w:pPr>
              <w:autoSpaceDE w:val="0"/>
              <w:autoSpaceDN w:val="0"/>
              <w:adjustRightInd w:val="0"/>
              <w:snapToGrid w:val="0"/>
              <w:jc w:val="both"/>
            </w:pPr>
            <w:r>
              <w:t>V</w:t>
            </w:r>
            <w:r w:rsidR="008353E0">
              <w:t>ivo</w:t>
            </w:r>
          </w:p>
        </w:tc>
        <w:tc>
          <w:tcPr>
            <w:tcW w:w="7070" w:type="dxa"/>
            <w:tcBorders>
              <w:top w:val="single" w:sz="4" w:space="0" w:color="auto"/>
              <w:left w:val="single" w:sz="4" w:space="0" w:color="auto"/>
              <w:bottom w:val="single" w:sz="4" w:space="0" w:color="auto"/>
              <w:right w:val="single" w:sz="4" w:space="0" w:color="auto"/>
            </w:tcBorders>
          </w:tcPr>
          <w:p w14:paraId="40FEF137" w14:textId="2EB3E88A"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t>
            </w:r>
            <w:r w:rsidR="00DC4CA1" w:rsidRPr="00C3779E">
              <w:rPr>
                <w:rFonts w:eastAsia="SimSun"/>
                <w:sz w:val="20"/>
                <w:szCs w:val="20"/>
              </w:rPr>
              <w:t>W</w:t>
            </w:r>
            <w:r w:rsidRPr="00C3779E">
              <w:rPr>
                <w:rFonts w:eastAsia="SimSun"/>
                <w:sz w:val="20"/>
                <w:szCs w:val="20"/>
              </w:rPr>
              <w:t xml:space="preserve">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DC4CA1" w14:paraId="40FE9032" w14:textId="77777777" w:rsidTr="00E32218">
        <w:tc>
          <w:tcPr>
            <w:tcW w:w="1795" w:type="dxa"/>
          </w:tcPr>
          <w:p w14:paraId="17AFD47F" w14:textId="7CC17F84" w:rsidR="00DC4CA1" w:rsidRPr="00DC4CA1" w:rsidRDefault="00DC4CA1" w:rsidP="00D96392">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009B0817" w14:textId="2D6E99A5" w:rsidR="00DC4CA1" w:rsidRPr="00AB10A1" w:rsidRDefault="00AB10A1" w:rsidP="00AB10A1">
            <w:pPr>
              <w:spacing w:line="259" w:lineRule="auto"/>
              <w:contextualSpacing/>
            </w:pPr>
            <w:r w:rsidRPr="00AB10A1">
              <w:t>OK with Alt.1/</w:t>
            </w:r>
            <w:r w:rsidR="00DC4CA1" w:rsidRPr="00AB10A1">
              <w:t xml:space="preserve">Alt.2. Also, fine with Alt.3 but may be complicating the spec.  </w:t>
            </w:r>
          </w:p>
          <w:p w14:paraId="5F96AD4C" w14:textId="3965BE1D" w:rsidR="00DC4CA1" w:rsidRPr="00AB10A1" w:rsidRDefault="00092486" w:rsidP="00AB10A1">
            <w:pPr>
              <w:spacing w:line="259" w:lineRule="auto"/>
              <w:contextualSpacing/>
            </w:pPr>
            <w:r>
              <w:t xml:space="preserve">Few comments on the issues listed on each alternative. </w:t>
            </w:r>
          </w:p>
          <w:p w14:paraId="0FD9F22E" w14:textId="24579145" w:rsidR="00AB10A1" w:rsidRPr="00AB10A1" w:rsidRDefault="00DC4CA1" w:rsidP="00AB10A1">
            <w:pPr>
              <w:spacing w:line="259" w:lineRule="auto"/>
              <w:contextualSpacing/>
            </w:pPr>
            <w:r w:rsidRPr="00AB10A1">
              <w:t xml:space="preserve">Alt1, </w:t>
            </w:r>
          </w:p>
          <w:p w14:paraId="5563DDAE" w14:textId="5371F3F0" w:rsidR="00DC4CA1" w:rsidRPr="00AB10A1" w:rsidRDefault="00DC4CA1" w:rsidP="00AB10A1">
            <w:pPr>
              <w:pStyle w:val="ListParagraph"/>
              <w:numPr>
                <w:ilvl w:val="0"/>
                <w:numId w:val="77"/>
              </w:numPr>
              <w:ind w:firstLineChars="0"/>
              <w:contextualSpacing/>
              <w:rPr>
                <w:rFonts w:eastAsia="SimSun"/>
                <w:sz w:val="20"/>
                <w:szCs w:val="20"/>
              </w:rPr>
            </w:pPr>
            <w:r w:rsidRPr="00AB10A1">
              <w:rPr>
                <w:rFonts w:eastAsia="SimSun"/>
                <w:sz w:val="20"/>
                <w:szCs w:val="20"/>
              </w:rPr>
              <w:t xml:space="preserve">gNB </w:t>
            </w:r>
            <w:r w:rsidR="00AB10A1" w:rsidRPr="00AB10A1">
              <w:rPr>
                <w:rFonts w:eastAsia="SimSun"/>
                <w:sz w:val="20"/>
                <w:szCs w:val="20"/>
              </w:rPr>
              <w:t>can</w:t>
            </w:r>
            <w:r w:rsidRPr="00AB10A1">
              <w:rPr>
                <w:rFonts w:eastAsia="SimSun"/>
                <w:sz w:val="20"/>
                <w:szCs w:val="20"/>
              </w:rPr>
              <w:t xml:space="preserve"> consider configuration for SSSet linking and CORESET </w:t>
            </w:r>
            <w:r w:rsidR="00AB10A1" w:rsidRPr="00AB10A1">
              <w:rPr>
                <w:rFonts w:eastAsia="SimSun"/>
                <w:sz w:val="20"/>
                <w:szCs w:val="20"/>
              </w:rPr>
              <w:t xml:space="preserve">configuration </w:t>
            </w:r>
            <w:r w:rsidRPr="00AB10A1">
              <w:rPr>
                <w:rFonts w:eastAsia="SimSun"/>
                <w:sz w:val="20"/>
                <w:szCs w:val="20"/>
              </w:rPr>
              <w:t xml:space="preserve">such that the UE derived QCL Type D </w:t>
            </w:r>
            <w:r w:rsidR="00AB10A1"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00AB10A1" w:rsidRPr="00AB10A1">
              <w:rPr>
                <w:rFonts w:eastAsia="SimSun"/>
                <w:sz w:val="20"/>
                <w:szCs w:val="20"/>
                <w:lang w:val="en-US"/>
              </w:rPr>
              <w:t xml:space="preserve">More importantly. This spec change could be reused for other use cases outside of PDCCH repetition. </w:t>
            </w:r>
          </w:p>
          <w:p w14:paraId="7F86393C" w14:textId="2659A183" w:rsidR="00DC4CA1" w:rsidRPr="00AB10A1" w:rsidRDefault="00DC4CA1" w:rsidP="00AB10A1">
            <w:pPr>
              <w:spacing w:line="259" w:lineRule="auto"/>
              <w:contextualSpacing/>
            </w:pPr>
            <w:r w:rsidRPr="00AB10A1">
              <w:t xml:space="preserve">Alt.2, </w:t>
            </w:r>
          </w:p>
          <w:p w14:paraId="20CCB02F" w14:textId="2A492ADD" w:rsidR="00DC4CA1" w:rsidRPr="00AB10A1" w:rsidRDefault="00DC4CA1" w:rsidP="00AB10A1">
            <w:pPr>
              <w:pStyle w:val="ListParagraph"/>
              <w:numPr>
                <w:ilvl w:val="0"/>
                <w:numId w:val="75"/>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00AB10A1" w:rsidRPr="00AB10A1">
              <w:rPr>
                <w:rFonts w:eastAsia="SimSun"/>
                <w:sz w:val="20"/>
                <w:szCs w:val="20"/>
                <w:lang w:val="en-US"/>
              </w:rPr>
              <w:t xml:space="preserve">The </w:t>
            </w:r>
            <w:r w:rsidRPr="00AB10A1">
              <w:rPr>
                <w:rFonts w:eastAsia="SimSun"/>
                <w:sz w:val="20"/>
                <w:szCs w:val="20"/>
              </w:rPr>
              <w:t xml:space="preserve">selection of CORESETs can </w:t>
            </w:r>
            <w:r w:rsidR="00092486">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SSSets</w:t>
            </w:r>
            <w:r w:rsidR="00AB10A1"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1F9B11B5" w14:textId="53314602" w:rsidR="00DC4CA1" w:rsidRPr="00AB10A1" w:rsidRDefault="00DC4CA1" w:rsidP="00AB10A1">
            <w:pPr>
              <w:pStyle w:val="ListParagraph"/>
              <w:numPr>
                <w:ilvl w:val="0"/>
                <w:numId w:val="75"/>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TypeD should be still identified, e.g., based on Alt1, or not</w:t>
            </w:r>
            <w:r w:rsidRPr="00AB10A1">
              <w:rPr>
                <w:rFonts w:eastAsia="SimSun"/>
                <w:sz w:val="20"/>
                <w:szCs w:val="20"/>
              </w:rPr>
              <w:t>)</w:t>
            </w:r>
            <w:r w:rsidRPr="00AB10A1">
              <w:rPr>
                <w:rFonts w:eastAsia="SimSun"/>
                <w:sz w:val="20"/>
                <w:szCs w:val="20"/>
                <w:lang w:val="en-US"/>
              </w:rPr>
              <w:t xml:space="preserve">”: </w:t>
            </w:r>
            <w:r w:rsidR="00092486">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sidR="00092486">
              <w:rPr>
                <w:rFonts w:eastAsia="SimSun"/>
                <w:sz w:val="20"/>
                <w:szCs w:val="20"/>
                <w:lang w:val="en-US"/>
              </w:rPr>
              <w:t>for a general use case unless</w:t>
            </w:r>
            <w:r w:rsidRPr="00AB10A1">
              <w:rPr>
                <w:rFonts w:eastAsia="SimSun"/>
                <w:sz w:val="20"/>
                <w:szCs w:val="20"/>
                <w:lang w:val="en-US"/>
              </w:rPr>
              <w:t xml:space="preserve"> it is for linking of SSSets. </w:t>
            </w:r>
          </w:p>
          <w:p w14:paraId="7F07DCFE" w14:textId="5795EBD7" w:rsidR="00DC4CA1" w:rsidRPr="00AB10A1" w:rsidRDefault="00AB10A1" w:rsidP="00AB10A1">
            <w:pPr>
              <w:contextualSpacing/>
            </w:pPr>
            <w:r w:rsidRPr="00AB10A1">
              <w:t xml:space="preserve">Alt.3, </w:t>
            </w:r>
          </w:p>
          <w:p w14:paraId="1E3AC1E8" w14:textId="3418B1FA" w:rsidR="00AB10A1" w:rsidRPr="00AB10A1" w:rsidRDefault="00AB10A1" w:rsidP="00AB10A1">
            <w:pPr>
              <w:pStyle w:val="ListParagraph"/>
              <w:numPr>
                <w:ilvl w:val="0"/>
                <w:numId w:val="76"/>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TypeD is from CSS, but linked SS sets are all USS with two different QCL-TypeD than the first one</w:t>
            </w:r>
            <w:r w:rsidRPr="00AB10A1">
              <w:rPr>
                <w:rFonts w:eastAsia="SimSun"/>
                <w:sz w:val="20"/>
                <w:szCs w:val="20"/>
              </w:rPr>
              <w:t>.</w:t>
            </w:r>
            <w:r w:rsidRPr="00AB10A1">
              <w:rPr>
                <w:rFonts w:eastAsia="SimSun"/>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440EE714" w14:textId="32708AB4" w:rsidR="00AB10A1" w:rsidRPr="00AB10A1" w:rsidRDefault="00AB10A1" w:rsidP="00AB10A1">
            <w:pPr>
              <w:spacing w:line="259" w:lineRule="auto"/>
              <w:contextualSpacing/>
            </w:pPr>
            <w:r w:rsidRPr="00AB10A1">
              <w:t xml:space="preserve">In </w:t>
            </w:r>
            <w:r w:rsidR="00DC4CA1" w:rsidRPr="00AB10A1">
              <w:t xml:space="preserve">Alt4: </w:t>
            </w:r>
            <w:r w:rsidRPr="00AB10A1">
              <w:t xml:space="preserve">we do not think reporting of beam pair should be mixed here. gNB may or may not use reported beam pairs and the UE has no control over those. </w:t>
            </w:r>
          </w:p>
          <w:p w14:paraId="4F77C648" w14:textId="384F0183" w:rsidR="00DC4CA1" w:rsidRPr="00AB10A1" w:rsidRDefault="00AB10A1" w:rsidP="00AB10A1">
            <w:pPr>
              <w:spacing w:line="259" w:lineRule="auto"/>
              <w:contextualSpacing/>
              <w:rPr>
                <w:rFonts w:eastAsiaTheme="minorHAnsi"/>
              </w:rPr>
            </w:pPr>
            <w:r w:rsidRPr="00AB10A1">
              <w:rPr>
                <w:rFonts w:eastAsiaTheme="minorHAnsi"/>
              </w:rPr>
              <w:t xml:space="preserve">Alt.5 seems similar to Alt.3. </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92486" w:rsidRPr="00226F14" w:rsidRDefault="00092486"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92486" w:rsidRPr="00226F14" w:rsidRDefault="00092486"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92486" w:rsidRPr="00226F14" w:rsidRDefault="00092486"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92486" w:rsidRPr="00226F14" w:rsidRDefault="00092486"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92486" w:rsidRPr="008B5FCA" w:rsidRDefault="00092486"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92486" w:rsidRPr="00226F14" w:rsidRDefault="00092486"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92486" w:rsidRPr="00226F14" w:rsidRDefault="00092486"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92486" w:rsidRPr="00226F14" w:rsidRDefault="00092486"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92486" w:rsidRPr="00226F14" w:rsidRDefault="00092486"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92486" w:rsidRPr="008B5FCA" w:rsidRDefault="00092486"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AB10A1" w:rsidRPr="007A0DE8" w14:paraId="7D6B3774" w14:textId="77777777" w:rsidTr="00326AA3">
        <w:tc>
          <w:tcPr>
            <w:tcW w:w="1795" w:type="dxa"/>
          </w:tcPr>
          <w:p w14:paraId="12FCBC98" w14:textId="3E28F021" w:rsidR="00AB10A1" w:rsidRDefault="00AB10A1" w:rsidP="00D96392">
            <w:pPr>
              <w:autoSpaceDE w:val="0"/>
              <w:autoSpaceDN w:val="0"/>
              <w:adjustRightInd w:val="0"/>
              <w:snapToGrid w:val="0"/>
              <w:jc w:val="both"/>
            </w:pPr>
            <w:r>
              <w:t>Nokia/NSB</w:t>
            </w:r>
          </w:p>
        </w:tc>
        <w:tc>
          <w:tcPr>
            <w:tcW w:w="7070" w:type="dxa"/>
          </w:tcPr>
          <w:p w14:paraId="1E445D85" w14:textId="77777777" w:rsidR="00AB10A1" w:rsidRDefault="00AB10A1" w:rsidP="00D96392">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4DBC041" w14:textId="0D53BB99" w:rsidR="00AB10A1" w:rsidRPr="000013EB" w:rsidRDefault="00AB10A1" w:rsidP="00D96392">
            <w:pPr>
              <w:spacing w:after="120"/>
              <w:rPr>
                <w:rFonts w:eastAsia="DengXian"/>
                <w:bCs/>
                <w:iCs/>
                <w:kern w:val="32"/>
                <w:szCs w:val="40"/>
                <w:lang w:val="en-GB"/>
              </w:rPr>
            </w:pPr>
            <w:r>
              <w:rPr>
                <w:rFonts w:eastAsia="DengXian"/>
                <w:bCs/>
                <w:iCs/>
                <w:kern w:val="32"/>
                <w:szCs w:val="40"/>
                <w:lang w:val="en-GB"/>
              </w:rPr>
              <w:t xml:space="preserve">The second part seems changing </w:t>
            </w:r>
            <w:r w:rsidR="00385377">
              <w:rPr>
                <w:rFonts w:eastAsia="DengXian"/>
                <w:bCs/>
                <w:iCs/>
                <w:kern w:val="32"/>
                <w:szCs w:val="40"/>
                <w:lang w:val="en-GB"/>
              </w:rPr>
              <w:t xml:space="preserve">Rel-16 common beam assumptions. That need separate discussion by listing other options (like reusing legacy method).  </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385377" w:rsidRPr="007A0DE8" w14:paraId="490831C1" w14:textId="77777777" w:rsidTr="00326AA3">
        <w:tc>
          <w:tcPr>
            <w:tcW w:w="1795" w:type="dxa"/>
          </w:tcPr>
          <w:p w14:paraId="0BDE51B6" w14:textId="44293E43" w:rsidR="00385377" w:rsidRDefault="00385377" w:rsidP="00D96392">
            <w:pPr>
              <w:autoSpaceDE w:val="0"/>
              <w:autoSpaceDN w:val="0"/>
              <w:adjustRightInd w:val="0"/>
              <w:snapToGrid w:val="0"/>
              <w:jc w:val="both"/>
            </w:pPr>
            <w:r>
              <w:t>Nokia/NSB</w:t>
            </w:r>
          </w:p>
        </w:tc>
        <w:tc>
          <w:tcPr>
            <w:tcW w:w="7070" w:type="dxa"/>
          </w:tcPr>
          <w:p w14:paraId="6AF1604C" w14:textId="1F1A3A3D" w:rsidR="00385377" w:rsidRDefault="00385377" w:rsidP="000013EB">
            <w:r>
              <w:t xml:space="preserve">Support Alt.2. </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92486" w:rsidRPr="00606ADA" w:rsidRDefault="00092486"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92486" w:rsidRPr="0032784A" w:rsidRDefault="00092486"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92486" w:rsidRPr="00606ADA" w:rsidRDefault="00092486"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92486" w:rsidRPr="00606ADA" w:rsidRDefault="00092486"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92486" w:rsidRPr="0032784A" w:rsidRDefault="00092486"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4B5E6129" w:rsidR="008353E0" w:rsidRDefault="00385377" w:rsidP="008B053B">
            <w:pPr>
              <w:autoSpaceDE w:val="0"/>
              <w:autoSpaceDN w:val="0"/>
              <w:adjustRightInd w:val="0"/>
              <w:snapToGrid w:val="0"/>
              <w:jc w:val="both"/>
            </w:pPr>
            <w:r>
              <w:t>V</w:t>
            </w:r>
            <w:r w:rsidR="008353E0">
              <w:t>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385377" w:rsidRPr="007A0DE8" w14:paraId="47D264B4" w14:textId="77777777" w:rsidTr="00326AA3">
        <w:tc>
          <w:tcPr>
            <w:tcW w:w="1795" w:type="dxa"/>
          </w:tcPr>
          <w:p w14:paraId="465DEC22" w14:textId="3B013B54" w:rsidR="00385377" w:rsidRDefault="00385377" w:rsidP="00D96392">
            <w:pPr>
              <w:autoSpaceDE w:val="0"/>
              <w:autoSpaceDN w:val="0"/>
              <w:adjustRightInd w:val="0"/>
              <w:snapToGrid w:val="0"/>
              <w:jc w:val="both"/>
            </w:pPr>
            <w:r>
              <w:t>Nokia/NSB</w:t>
            </w:r>
          </w:p>
        </w:tc>
        <w:tc>
          <w:tcPr>
            <w:tcW w:w="7070" w:type="dxa"/>
          </w:tcPr>
          <w:p w14:paraId="1C38BDB4" w14:textId="0B5D90D1" w:rsidR="00385377" w:rsidRDefault="00385377" w:rsidP="00D96392">
            <w:r>
              <w:t xml:space="preserve">Support. </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20" o:title=""/>
          </v:shape>
          <o:OLEObject Type="Embed" ProgID="Visio.Drawing.15" ShapeID="_x0000_i1028" DrawAspect="Content" ObjectID="_1690615244" r:id="rId21"/>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2D61BA4E"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w:t>
      </w:r>
      <w:r w:rsidR="00385377">
        <w:rPr>
          <w:rFonts w:ascii="Times" w:eastAsia="DengXian" w:hAnsi="Times"/>
          <w:b/>
          <w:bCs/>
          <w:i/>
          <w:iCs/>
          <w:kern w:val="32"/>
          <w:szCs w:val="40"/>
          <w:lang w:val="en-US" w:eastAsia="zh-CN"/>
        </w:rPr>
        <w:t>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258F5BA2"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Case 4:  For a pair of linked SS sets (e.g. SS sets 1 and 2 are linked), one or more M</w:t>
            </w:r>
            <w:r w:rsidR="00385377" w:rsidRPr="001D45FB">
              <w:rPr>
                <w:rFonts w:eastAsia="SimSun"/>
                <w:sz w:val="20"/>
                <w:szCs w:val="20"/>
                <w:lang w:val="en-US"/>
              </w:rPr>
              <w:t>o</w:t>
            </w:r>
            <w:r w:rsidRPr="001D45FB">
              <w:rPr>
                <w:rFonts w:eastAsia="SimSun"/>
                <w:sz w:val="20"/>
                <w:szCs w:val="20"/>
                <w:lang w:val="en-US"/>
              </w:rPr>
              <w:t xml:space="preserve">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3135E117" w:rsidR="004B1C60" w:rsidRDefault="00385377" w:rsidP="008B053B">
            <w:pPr>
              <w:autoSpaceDE w:val="0"/>
              <w:autoSpaceDN w:val="0"/>
              <w:adjustRightInd w:val="0"/>
              <w:snapToGrid w:val="0"/>
              <w:jc w:val="both"/>
            </w:pPr>
            <w:r>
              <w:t>V</w:t>
            </w:r>
            <w:r w:rsidR="004B1C60">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5" w:name="OLE_LINK3"/>
            <w:bookmarkStart w:id="6" w:name="OLE_LINK4"/>
            <w:r>
              <w:rPr>
                <w:rFonts w:eastAsia="SimSun"/>
                <w:sz w:val="20"/>
                <w:szCs w:val="20"/>
              </w:rPr>
              <w:t>repetition pattern</w:t>
            </w:r>
            <w:bookmarkEnd w:id="5"/>
            <w:bookmarkEnd w:id="6"/>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385377" w:rsidRPr="007A0DE8" w14:paraId="5669CF0E" w14:textId="77777777" w:rsidTr="00326AA3">
        <w:tc>
          <w:tcPr>
            <w:tcW w:w="1795" w:type="dxa"/>
          </w:tcPr>
          <w:p w14:paraId="629D6238" w14:textId="160BCD9B" w:rsidR="00385377" w:rsidRDefault="00385377" w:rsidP="00D96392">
            <w:pPr>
              <w:autoSpaceDE w:val="0"/>
              <w:autoSpaceDN w:val="0"/>
              <w:adjustRightInd w:val="0"/>
              <w:snapToGrid w:val="0"/>
              <w:jc w:val="both"/>
            </w:pPr>
            <w:r>
              <w:t>Nokia/NSB</w:t>
            </w:r>
          </w:p>
        </w:tc>
        <w:tc>
          <w:tcPr>
            <w:tcW w:w="7070" w:type="dxa"/>
          </w:tcPr>
          <w:p w14:paraId="6B050C25" w14:textId="77777777" w:rsidR="00385377" w:rsidRDefault="00385377" w:rsidP="00385377">
            <w:r>
              <w:t xml:space="preserve">Question 1: Do you think the issue described above related to UE complexity / memory requirements needs to be addressed? </w:t>
            </w:r>
          </w:p>
          <w:p w14:paraId="63B01535" w14:textId="77777777" w:rsidR="00385377" w:rsidRDefault="00385377" w:rsidP="00385377"/>
          <w:p w14:paraId="5F05C3CC" w14:textId="2F28CFE0" w:rsidR="00385377" w:rsidRDefault="00385377" w:rsidP="00833A3A">
            <w:r>
              <w:t>No</w:t>
            </w:r>
            <w:r w:rsidR="00F238D5">
              <w:t xml:space="preserve"> fully clear</w:t>
            </w:r>
            <w:r>
              <w:t xml:space="preserve">. PDCCH soft combining and required memories cannot be equivalent to </w:t>
            </w:r>
            <w:r w:rsidR="00F238D5">
              <w:t xml:space="preserve">the case mentioned such as </w:t>
            </w:r>
            <w:r>
              <w:t xml:space="preserve">LBRM for PDSCH HARQ buffer size. At least we do see any real issue </w:t>
            </w:r>
            <w:r w:rsidR="00F238D5">
              <w:t xml:space="preserve">on PDCCH soft combining </w:t>
            </w:r>
            <w:r>
              <w:t xml:space="preserve">on the described </w:t>
            </w:r>
            <w:r w:rsidR="00F238D5">
              <w:t xml:space="preserve">figure. </w:t>
            </w:r>
          </w:p>
          <w:p w14:paraId="4ACDDB7B" w14:textId="095D6559" w:rsidR="00385377" w:rsidRDefault="00385377" w:rsidP="00833A3A"/>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7" w:author="Unknown"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Unknown"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Unknown"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Unknown"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092486"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092486"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1" w:name="_Hlk61556465"/>
      <w:r w:rsidRPr="00A419F0">
        <w:rPr>
          <w:rFonts w:ascii="Times New Roman" w:eastAsia="Times New Roman" w:hAnsi="Times New Roman" w:cs="Times"/>
          <w:lang w:eastAsia="x-none"/>
        </w:rPr>
        <w:t>Which one of the linked PDCCH candidates is used</w:t>
      </w:r>
      <w:bookmarkEnd w:id="11"/>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2"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3"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3"/>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2"/>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FE887A" w14:textId="77777777" w:rsidR="00092486" w:rsidRDefault="00092486" w:rsidP="00A16686">
      <w:pPr>
        <w:spacing w:after="0" w:line="240" w:lineRule="auto"/>
      </w:pPr>
      <w:r>
        <w:separator/>
      </w:r>
    </w:p>
  </w:endnote>
  <w:endnote w:type="continuationSeparator" w:id="0">
    <w:p w14:paraId="39F777DD" w14:textId="77777777" w:rsidR="00092486" w:rsidRDefault="00092486" w:rsidP="00A16686">
      <w:pPr>
        <w:spacing w:after="0" w:line="240" w:lineRule="auto"/>
      </w:pPr>
      <w:r>
        <w:continuationSeparator/>
      </w:r>
    </w:p>
  </w:endnote>
  <w:endnote w:type="continuationNotice" w:id="1">
    <w:p w14:paraId="61409F61" w14:textId="77777777" w:rsidR="008A5BEC" w:rsidRDefault="008A5B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95278D" w14:textId="77777777" w:rsidR="00092486" w:rsidRDefault="00092486" w:rsidP="00A16686">
      <w:pPr>
        <w:spacing w:after="0" w:line="240" w:lineRule="auto"/>
      </w:pPr>
      <w:r>
        <w:separator/>
      </w:r>
    </w:p>
  </w:footnote>
  <w:footnote w:type="continuationSeparator" w:id="0">
    <w:p w14:paraId="3298D09C" w14:textId="77777777" w:rsidR="00092486" w:rsidRDefault="00092486" w:rsidP="00A16686">
      <w:pPr>
        <w:spacing w:after="0" w:line="240" w:lineRule="auto"/>
      </w:pPr>
      <w:r>
        <w:continuationSeparator/>
      </w:r>
    </w:p>
  </w:footnote>
  <w:footnote w:type="continuationNotice" w:id="1">
    <w:p w14:paraId="7CE6A43B" w14:textId="77777777" w:rsidR="008A5BEC" w:rsidRDefault="008A5BE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0"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2"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6"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0"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2"/>
  </w:num>
  <w:num w:numId="8">
    <w:abstractNumId w:val="18"/>
  </w:num>
  <w:num w:numId="9">
    <w:abstractNumId w:val="38"/>
  </w:num>
  <w:num w:numId="10">
    <w:abstractNumId w:val="16"/>
  </w:num>
  <w:num w:numId="11">
    <w:abstractNumId w:val="30"/>
  </w:num>
  <w:num w:numId="12">
    <w:abstractNumId w:val="47"/>
  </w:num>
  <w:num w:numId="13">
    <w:abstractNumId w:val="60"/>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69"/>
  </w:num>
  <w:num w:numId="22">
    <w:abstractNumId w:val="11"/>
    <w:lvlOverride w:ilvl="0">
      <w:startOverride w:val="1"/>
    </w:lvlOverride>
  </w:num>
  <w:num w:numId="23">
    <w:abstractNumId w:val="3"/>
  </w:num>
  <w:num w:numId="24">
    <w:abstractNumId w:val="33"/>
  </w:num>
  <w:num w:numId="25">
    <w:abstractNumId w:val="27"/>
  </w:num>
  <w:num w:numId="26">
    <w:abstractNumId w:val="64"/>
  </w:num>
  <w:num w:numId="27">
    <w:abstractNumId w:val="6"/>
  </w:num>
  <w:num w:numId="28">
    <w:abstractNumId w:val="55"/>
  </w:num>
  <w:num w:numId="29">
    <w:abstractNumId w:val="12"/>
  </w:num>
  <w:num w:numId="30">
    <w:abstractNumId w:val="23"/>
  </w:num>
  <w:num w:numId="31">
    <w:abstractNumId w:val="61"/>
  </w:num>
  <w:num w:numId="32">
    <w:abstractNumId w:val="59"/>
  </w:num>
  <w:num w:numId="33">
    <w:abstractNumId w:val="54"/>
  </w:num>
  <w:num w:numId="34">
    <w:abstractNumId w:val="63"/>
  </w:num>
  <w:num w:numId="35">
    <w:abstractNumId w:val="46"/>
  </w:num>
  <w:num w:numId="36">
    <w:abstractNumId w:val="15"/>
  </w:num>
  <w:num w:numId="37">
    <w:abstractNumId w:val="19"/>
  </w:num>
  <w:num w:numId="38">
    <w:abstractNumId w:val="45"/>
  </w:num>
  <w:num w:numId="39">
    <w:abstractNumId w:val="20"/>
  </w:num>
  <w:num w:numId="40">
    <w:abstractNumId w:val="42"/>
  </w:num>
  <w:num w:numId="41">
    <w:abstractNumId w:val="67"/>
  </w:num>
  <w:num w:numId="42">
    <w:abstractNumId w:val="10"/>
  </w:num>
  <w:num w:numId="43">
    <w:abstractNumId w:val="50"/>
  </w:num>
  <w:num w:numId="44">
    <w:abstractNumId w:val="70"/>
  </w:num>
  <w:num w:numId="45">
    <w:abstractNumId w:val="2"/>
  </w:num>
  <w:num w:numId="46">
    <w:abstractNumId w:val="31"/>
  </w:num>
  <w:num w:numId="47">
    <w:abstractNumId w:val="22"/>
  </w:num>
  <w:num w:numId="48">
    <w:abstractNumId w:val="48"/>
  </w:num>
  <w:num w:numId="49">
    <w:abstractNumId w:val="53"/>
  </w:num>
  <w:num w:numId="50">
    <w:abstractNumId w:val="36"/>
  </w:num>
  <w:num w:numId="51">
    <w:abstractNumId w:val="25"/>
  </w:num>
  <w:num w:numId="52">
    <w:abstractNumId w:val="51"/>
  </w:num>
  <w:num w:numId="53">
    <w:abstractNumId w:val="39"/>
  </w:num>
  <w:num w:numId="54">
    <w:abstractNumId w:val="49"/>
  </w:num>
  <w:num w:numId="55">
    <w:abstractNumId w:val="57"/>
  </w:num>
  <w:num w:numId="56">
    <w:abstractNumId w:val="44"/>
  </w:num>
  <w:num w:numId="57">
    <w:abstractNumId w:val="13"/>
  </w:num>
  <w:num w:numId="58">
    <w:abstractNumId w:val="56"/>
  </w:num>
  <w:num w:numId="59">
    <w:abstractNumId w:val="20"/>
  </w:num>
  <w:num w:numId="60">
    <w:abstractNumId w:val="54"/>
  </w:num>
  <w:num w:numId="61">
    <w:abstractNumId w:val="0"/>
  </w:num>
  <w:num w:numId="62">
    <w:abstractNumId w:val="68"/>
  </w:num>
  <w:num w:numId="63">
    <w:abstractNumId w:val="52"/>
  </w:num>
  <w:num w:numId="64">
    <w:abstractNumId w:val="5"/>
  </w:num>
  <w:num w:numId="65">
    <w:abstractNumId w:val="34"/>
  </w:num>
  <w:num w:numId="66">
    <w:abstractNumId w:val="1"/>
  </w:num>
  <w:num w:numId="67">
    <w:abstractNumId w:val="66"/>
  </w:num>
  <w:num w:numId="68">
    <w:abstractNumId w:val="21"/>
  </w:num>
  <w:num w:numId="69">
    <w:abstractNumId w:val="24"/>
  </w:num>
  <w:num w:numId="70">
    <w:abstractNumId w:val="7"/>
  </w:num>
  <w:num w:numId="71">
    <w:abstractNumId w:val="65"/>
  </w:num>
  <w:num w:numId="72">
    <w:abstractNumId w:val="58"/>
  </w:num>
  <w:num w:numId="73">
    <w:abstractNumId w:val="41"/>
  </w:num>
  <w:num w:numId="74">
    <w:abstractNumId w:val="17"/>
  </w:num>
  <w:num w:numId="75">
    <w:abstractNumId w:val="43"/>
  </w:num>
  <w:num w:numId="76">
    <w:abstractNumId w:val="8"/>
  </w:num>
  <w:num w:numId="77">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720"/>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486"/>
    <w:rsid w:val="00092830"/>
    <w:rsid w:val="00092EE6"/>
    <w:rsid w:val="0009522B"/>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47507"/>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5377"/>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52"/>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BEC"/>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5EA"/>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547E"/>
    <w:rsid w:val="00A9679A"/>
    <w:rsid w:val="00AA0B1E"/>
    <w:rsid w:val="00AA11B3"/>
    <w:rsid w:val="00AA11F6"/>
    <w:rsid w:val="00AA26CE"/>
    <w:rsid w:val="00AA351B"/>
    <w:rsid w:val="00AA436A"/>
    <w:rsid w:val="00AA4FAC"/>
    <w:rsid w:val="00AA4FDB"/>
    <w:rsid w:val="00AA5009"/>
    <w:rsid w:val="00AA521B"/>
    <w:rsid w:val="00AA5F86"/>
    <w:rsid w:val="00AA7FC1"/>
    <w:rsid w:val="00AB10A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4CA1"/>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1EA8"/>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258"/>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8D5"/>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4F51"/>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2683EBA"/>
  <w15:docId w15:val="{220FC2A5-DDD0-4431-95CB-2D3255984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56</_dlc_DocId>
    <_dlc_DocIdUrl xmlns="71c5aaf6-e6ce-465b-b873-5148d2a4c105">
      <Url>https://nokia.sharepoint.com/sites/c5g/5gradio/_layouts/15/DocIdRedir.aspx?ID=5AIRPNAIUNRU-1830940522-11456</Url>
      <Description>5AIRPNAIUNRU-1830940522-11456</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D2CF22A-C979-4EDA-BF28-D9708079E530}">
  <ds:schemaRefs>
    <ds:schemaRef ds:uri="http://schemas.openxmlformats.org/officeDocument/2006/bibliography"/>
  </ds:schemaRefs>
</ds:datastoreItem>
</file>

<file path=customXml/itemProps2.xml><?xml version="1.0" encoding="utf-8"?>
<ds:datastoreItem xmlns:ds="http://schemas.openxmlformats.org/officeDocument/2006/customXml" ds:itemID="{5E16DA2E-EAD2-44B1-8F2E-97D53CE6E212}">
  <ds:schemaRefs>
    <ds:schemaRef ds:uri="Microsoft.SharePoint.Taxonomy.ContentTypeSync"/>
  </ds:schemaRefs>
</ds:datastoreItem>
</file>

<file path=customXml/itemProps3.xml><?xml version="1.0" encoding="utf-8"?>
<ds:datastoreItem xmlns:ds="http://schemas.openxmlformats.org/officeDocument/2006/customXml" ds:itemID="{29488A45-A8C3-4107-ACBC-0BB237D6B1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160382-733C-45BA-93DE-775D4192AA1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E6A8C4E8-F827-4E07-AA88-45462D2CE01E}">
  <ds:schemaRefs>
    <ds:schemaRef ds:uri="http://schemas.microsoft.com/sharepoint/v3/contenttype/forms"/>
  </ds:schemaRefs>
</ds:datastoreItem>
</file>

<file path=customXml/itemProps6.xml><?xml version="1.0" encoding="utf-8"?>
<ds:datastoreItem xmlns:ds="http://schemas.openxmlformats.org/officeDocument/2006/customXml" ds:itemID="{0ECD0F90-022A-4B14-8978-C77A0B6EC00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3</Pages>
  <Words>23379</Words>
  <Characters>133262</Characters>
  <Application>Microsoft Office Word</Application>
  <DocSecurity>0</DocSecurity>
  <Lines>1110</Lines>
  <Paragraphs>3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Jayasinghe, Keeth (Nokia - FI/Espoo)</cp:lastModifiedBy>
  <cp:revision>3</cp:revision>
  <dcterms:created xsi:type="dcterms:W3CDTF">2021-08-16T07:27:00Z</dcterms:created>
  <dcterms:modified xsi:type="dcterms:W3CDTF">2021-08-1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3a7a6099-56d3-4106-8b0d-486668d89cea</vt:lpwstr>
  </property>
</Properties>
</file>